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735" r:id="rId2"/>
    <p:sldId id="736" r:id="rId3"/>
    <p:sldId id="741" r:id="rId4"/>
    <p:sldId id="732" r:id="rId5"/>
    <p:sldId id="743" r:id="rId6"/>
    <p:sldId id="737" r:id="rId7"/>
    <p:sldId id="738" r:id="rId8"/>
    <p:sldId id="739" r:id="rId9"/>
    <p:sldId id="747" r:id="rId10"/>
    <p:sldId id="748" r:id="rId11"/>
    <p:sldId id="749" r:id="rId12"/>
    <p:sldId id="740" r:id="rId13"/>
    <p:sldId id="742" r:id="rId14"/>
    <p:sldId id="750" r:id="rId15"/>
    <p:sldId id="751" r:id="rId16"/>
    <p:sldId id="752" r:id="rId17"/>
    <p:sldId id="734" r:id="rId18"/>
    <p:sldId id="733" r:id="rId19"/>
    <p:sldId id="744" r:id="rId20"/>
    <p:sldId id="745" r:id="rId21"/>
    <p:sldId id="746" r:id="rId2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8BD93E-8DC1-4C6E-9A0C-53B63244A1A1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F6526-880A-4D13-95D5-A5FD17B7E648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75675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AF6526-880A-4D13-95D5-A5FD17B7E648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1894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128D1-7B88-41F9-A790-857FE65CEA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9DD5FA6-6728-4B48-BADA-4B0B9444E8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5AFA47F-61EB-4136-8240-6589E6F397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8B66C88-463F-431F-9203-080B78FDE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B42539-C540-4C29-BB69-04AFF4E9F0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7444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1E2AAC-8495-4030-9382-1FDD1B884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63347F2-BC83-4336-ACE4-EAC9EC505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FEA4C04-0DBC-41F2-8FC9-BED3A4611F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26200C-6F0D-48A2-BA13-05DFCDCBF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F664D-70CD-4E02-AE9B-8B5164F03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51322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7A9CBB5-9DC7-4207-B751-5FCC0942DC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319160-330A-488B-A06A-B9BC3EC946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0DED1C-2B4D-4260-829B-C564EEC09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1846135-7AD8-43D3-85F6-347F81CBA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BC4D8E-1380-4D99-966D-B8F28D5D1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03744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8C2EB7-1600-49AE-A768-064749746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609C48-57ED-4B03-AB24-9DF0A2E2C7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C393923-3242-4DD3-A9F7-578D7D202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F336EE-1E6F-4388-984C-20F034FBB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A1A34D6-C5BB-4BBC-9E3D-9D33E0B40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7333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4639B2-39D0-4DF3-A84B-F99C933C9F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8B0F7A-7E6C-4EF7-905C-1239C65C74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A9070AE-E8AC-4C6B-80B3-1B3E6FB633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984AC7-2AC7-484A-B1FA-E704432B9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BE4F8B-FDA4-4FDC-98C6-9F076848D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4149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7D15A1-315F-4666-9D7C-03BD6048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D0B55FE-322F-4C1C-810A-80356D9347C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5858D0-319C-49FD-8780-9D3EEC6F47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65801A1-F8DB-4C56-86AE-9FE03B76D4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0278C5-F8DD-4CC7-BF68-5EF17B91E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0DDEA3F-9B26-4C51-9CD4-9BB7D7812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5137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A90FC8-497F-4A4C-A943-4F0EC6D76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CE91321-C7FD-4BA1-898B-5AD7EF42E4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AB0C4D2-E241-4353-9317-33A191007C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12C596-6B31-49CA-9433-7E11CBCC47C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8B022AC-ABD5-4092-AC6D-5E8ACAC7C4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851F09A-3B66-4CF0-A131-DB1C7F0EE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E63396E-D212-4C51-B754-328FC76A2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A4685F7-0C5F-4CDB-912D-E0D737742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7430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A291D4-8C3D-4687-863B-6E3ADCEEB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3EFF387-4E66-4730-A350-B19823842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3B8895A-A42D-4FD8-BEE0-0D6B4DF2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4D8BF53-0492-4C43-A9C6-09CB74798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3324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D358CEE1-8ADD-4E1E-9D95-997B83BEE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AADD437-91CB-4960-B08B-708D8E3052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AE2F0B-059C-405E-BE54-F2D16A3EA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6242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351D04-A7F5-4B5C-A078-DE843D0B15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B773FEA-4070-4BE9-87DD-2D0F32A57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53A158F-DC7F-4B19-8A44-C05A731DDB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85F3D88-A46D-44CF-A981-E3189CEA8A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40B77D6-D788-4C4E-B2A3-8666FC8A1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D9BEB96-E29A-4C8D-8BF1-6491DB8FA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9730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6330C9-F976-4989-A3B7-B38931838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532A60B-FA54-49E2-B782-A9145F132C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44AC8D-7133-4705-B0CE-EBB54753AD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D848D1-9226-4E2D-9809-AEB5BEC44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0DA8B41-6BBD-4A2F-AEF2-25C6A45F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95B20A0-3B64-45C6-B552-382DAF847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11404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D1C0B-84E7-4BAA-BFC7-3B612FB5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D845C2A-8E1B-466C-92E3-0E31D5371D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E614604-0C1C-4BEA-B050-499F555C9C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6C0C13-D616-4B7A-ADAD-21744A79AB48}" type="datetimeFigureOut">
              <a:rPr lang="uk-UA" smtClean="0"/>
              <a:t>21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27EEEA9-AB77-430A-9EBD-8A9DC97A0E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CDFE9-7912-4252-A35C-9E1FB2B8F2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397291-49A9-4645-B322-73085E28B66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99241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tutorial/java/nutsandbolts/flow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CDC22D-5901-407C-899A-83F56745F46C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</a:p>
        </p:txBody>
      </p:sp>
    </p:spTree>
    <p:extLst>
      <p:ext uri="{BB962C8B-B14F-4D97-AF65-F5344CB8AC3E}">
        <p14:creationId xmlns:p14="http://schemas.microsoft.com/office/powerpoint/2010/main" val="3206261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A97CFE2-ED9E-43A6-A732-10DAC9389F2A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FD797F56-C188-4166-BBCF-CB6D53BCA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40" y="830997"/>
            <a:ext cx="1136611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речі, напевно відразу постало питання: Чом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лежить до операторів управління ходом виконання програми. А тому, що він може порушувати звичайний хід виконання програми "згори донизу". Наприклад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6D216-02F2-4911-B867-FC9EF00B7E1A}"/>
              </a:ext>
            </a:extLst>
          </p:cNvPr>
          <p:cNvSpPr txBox="1"/>
          <p:nvPr/>
        </p:nvSpPr>
        <p:spPr>
          <a:xfrm>
            <a:off x="412939" y="1997839"/>
            <a:ext cx="81560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.length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CF5130-8F46-4AC7-98D8-72FD7FBB8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39" y="5253250"/>
            <a:ext cx="1136611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идно з прикладу, ми перериваємо виконання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in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му випадку, якщо програм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викликана без параметрів. </a:t>
            </a:r>
          </a:p>
        </p:txBody>
      </p:sp>
    </p:spTree>
    <p:extLst>
      <p:ext uri="{BB962C8B-B14F-4D97-AF65-F5344CB8AC3E}">
        <p14:creationId xmlns:p14="http://schemas.microsoft.com/office/powerpoint/2010/main" val="1576445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915551-D3BA-40B5-A5F5-CEC27B77A9A3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519CCBA-9A10-4FB5-998F-48B4A9731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722391"/>
            <a:ext cx="11491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пам'ятати, що якщо у в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од, він стає недоступним. І це побачить наш розумний компілятор і не дасть вам запустити таку програму. Наприклад, цей код не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D8103E-F69B-4DE1-9665-8DFCD4C655E9}"/>
              </a:ext>
            </a:extLst>
          </p:cNvPr>
          <p:cNvSpPr txBox="1"/>
          <p:nvPr/>
        </p:nvSpPr>
        <p:spPr>
          <a:xfrm>
            <a:off x="350362" y="1514003"/>
            <a:ext cx="611328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51A2245-37E4-436D-98C1-310EF8BDF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2" y="3075057"/>
            <a:ext cx="106271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один «бруд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а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для такого обходу. Наприклад, для цілей налагодження чи ще чомусь. Вище зазначений код можна полагодити обернувш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блок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C49D99-ABB2-41A1-9E14-A93E533B9EC8}"/>
              </a:ext>
            </a:extLst>
          </p:cNvPr>
          <p:cNvSpPr txBox="1"/>
          <p:nvPr/>
        </p:nvSpPr>
        <p:spPr>
          <a:xfrm>
            <a:off x="350362" y="3782943"/>
            <a:ext cx="61132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788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0D542-7E9C-418C-BA21-F63DD3CD1790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DCC7CA-F980-43E5-BFA5-8114F9E69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8" y="767595"/>
            <a:ext cx="114126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яких служить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Не у всіх методів є значення, що повертається. Декому чи нічого, чи не треба нічого повертати. Що тоді робити? Тоді в сигнатурі методу на місце значення, що повертається ми пише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Як би виглядав наш метод без значення, що повертається?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6715F1-EDB5-4002-B30A-CCEAF01F2822}"/>
              </a:ext>
            </a:extLst>
          </p:cNvPr>
          <p:cNvSpPr txBox="1"/>
          <p:nvPr/>
        </p:nvSpPr>
        <p:spPr>
          <a:xfrm>
            <a:off x="361427" y="1899749"/>
            <a:ext cx="109413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	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70236FA-AE56-4180-8CBA-188B4A261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27" y="3100078"/>
            <a:ext cx="103632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напевно поміт</a:t>
            </a:r>
            <a:r>
              <a:rPr lang="uk-UA" altLang="uk-UA" sz="2000" dirty="0">
                <a:solidFill>
                  <a:srgbClr val="172B5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разом із значенням, що повертається, у нас зникло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і є, адже наш метод і не повинен нічого повертати. Тим не менш, його можна тут поставити, але без якогось значення прос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в останньому рядку. Це в цілому марно, тому в метода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обов'язковий. Проте, його можна застосовувати з користю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ами, наприклад, при розгалуженнях або циклах, коли потрібно негайно вийти з методу. Далі в оголошенні методу у нас йшл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uk-UA" altLang="uk-UA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501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5297F30-0C6D-462C-A98E-F8528DE6367C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1EBCADB-27B2-4B32-9FD8-D2F2B633A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4" y="830997"/>
            <a:ext cx="1162144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можуть мати (або не мати) певні дані, які надходитимуть зовні, а саме з місця, де і був викликаний метод. У нашому випадку ми бачимо, що приходить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з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м'я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далі ми використовуємо цю змінну у нашому методі. У методі можна використовувати необмежену кількість параметрів, але більше 7 не рекомендується. Коли ми не знаємо точну кількість елементів, але всі ці елементи потрібні для однієї мети і будуть одного типу (наприклад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використовуєтьс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крапка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81F8B0-A6FB-4073-A560-9576B5328B44}"/>
              </a:ext>
            </a:extLst>
          </p:cNvPr>
          <p:cNvSpPr txBox="1"/>
          <p:nvPr/>
        </p:nvSpPr>
        <p:spPr>
          <a:xfrm>
            <a:off x="283703" y="2769989"/>
            <a:ext cx="85869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...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FC3DBFD-58F6-4877-BC86-FDB6355B6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3" y="3075057"/>
            <a:ext cx="111739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кожного елемента буде такого вигля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0]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ічого не нагадує? Правильно, масив! Нічого не зміниться, якщо ми напишемо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80A5C3-A526-4964-95A0-9087F4779CA2}"/>
              </a:ext>
            </a:extLst>
          </p:cNvPr>
          <p:cNvSpPr txBox="1"/>
          <p:nvPr/>
        </p:nvSpPr>
        <p:spPr>
          <a:xfrm>
            <a:off x="283702" y="3782943"/>
            <a:ext cx="92090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D9C79BC-CD4A-4BD9-8B8C-F2128A8F2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2" y="4226510"/>
            <a:ext cx="11777221" cy="4001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також буде виду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1] І ще дещо. Аргументи методу можуть бути </a:t>
            </a:r>
            <a:r>
              <a:rPr kumimoji="0" lang="uk-UA" altLang="uk-UA" sz="2000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 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499FA87-1145-4638-B3BE-6C8452ACF9B3}"/>
              </a:ext>
            </a:extLst>
          </p:cNvPr>
          <p:cNvSpPr txBox="1"/>
          <p:nvPr/>
        </p:nvSpPr>
        <p:spPr>
          <a:xfrm>
            <a:off x="283701" y="4700855"/>
            <a:ext cx="10425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) { ...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71209B9A-DA3D-4832-B606-A594ED39F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701" y="5070187"/>
            <a:ext cx="113624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означає, що посиланн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в'язана до конкретного об'єкт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перевизначити його не можна. </a:t>
            </a:r>
          </a:p>
        </p:txBody>
      </p:sp>
    </p:spTree>
    <p:extLst>
      <p:ext uri="{BB962C8B-B14F-4D97-AF65-F5344CB8AC3E}">
        <p14:creationId xmlns:p14="http://schemas.microsoft.com/office/powerpoint/2010/main" val="1929922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56669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7" cy="887610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. Передача параметрів. Приклад</a:t>
            </a:r>
          </a:p>
        </p:txBody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>
          <a:xfrm>
            <a:off x="1927226" y="1014413"/>
            <a:ext cx="3616325" cy="19605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 передаються в методи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значення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valu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тод передається копія значення: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хідні змінні зберігають свої значення</a:t>
            </a:r>
          </a:p>
          <a:p>
            <a:pPr lvl="1">
              <a:lnSpc>
                <a:spcPct val="80000"/>
              </a:lnSpc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, на які посилаються параметри, можуть бути змінені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/>
        </p:nvGraphicFramePr>
        <p:xfrm>
          <a:off x="6053139" y="933450"/>
          <a:ext cx="4052887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" name="Visio" r:id="rId3" imgW="4052761" imgH="1697289" progId="Visio.Drawing.11">
                  <p:embed/>
                </p:oleObj>
              </mc:Choice>
              <mc:Fallback>
                <p:oleObj name="Visio" r:id="rId3" imgW="4052761" imgH="1697289" progId="Visio.Drawing.11">
                  <p:embed/>
                  <p:pic>
                    <p:nvPicPr>
                      <p:cNvPr id="1126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39" y="933450"/>
                        <a:ext cx="4052887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/>
        </p:nvGraphicFramePr>
        <p:xfrm>
          <a:off x="1671638" y="3192463"/>
          <a:ext cx="4144962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" name="Visio" r:id="rId5" imgW="4144201" imgH="3179241" progId="Visio.Drawing.11">
                  <p:embed/>
                </p:oleObj>
              </mc:Choice>
              <mc:Fallback>
                <p:oleObj name="Visio" r:id="rId5" imgW="4144201" imgH="3179241" progId="Visio.Drawing.11">
                  <p:embed/>
                  <p:pic>
                    <p:nvPicPr>
                      <p:cNvPr id="1126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3192463"/>
                        <a:ext cx="4144962" cy="317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10"/>
          <p:cNvGraphicFramePr>
            <a:graphicFrameLocks noChangeAspect="1"/>
          </p:cNvGraphicFramePr>
          <p:nvPr/>
        </p:nvGraphicFramePr>
        <p:xfrm>
          <a:off x="6037264" y="2841625"/>
          <a:ext cx="4327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" name="Visio" r:id="rId7" imgW="4327081" imgH="3352699" progId="Visio.Drawing.11">
                  <p:embed/>
                </p:oleObj>
              </mc:Choice>
              <mc:Fallback>
                <p:oleObj name="Visio" r:id="rId7" imgW="4327081" imgH="3352699" progId="Visio.Drawing.11">
                  <p:embed/>
                  <p:pic>
                    <p:nvPicPr>
                      <p:cNvPr id="1126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264" y="2841625"/>
                        <a:ext cx="4327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7" name="Line 11"/>
          <p:cNvSpPr>
            <a:spLocks noChangeShapeType="1"/>
          </p:cNvSpPr>
          <p:nvPr/>
        </p:nvSpPr>
        <p:spPr bwMode="auto">
          <a:xfrm>
            <a:off x="5930900" y="914401"/>
            <a:ext cx="0" cy="547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648" name="Line 12"/>
          <p:cNvSpPr>
            <a:spLocks noChangeShapeType="1"/>
          </p:cNvSpPr>
          <p:nvPr/>
        </p:nvSpPr>
        <p:spPr bwMode="auto">
          <a:xfrm>
            <a:off x="6003925" y="2743200"/>
            <a:ext cx="421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588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3888"/>
          </a:xfrm>
        </p:spPr>
        <p:txBody>
          <a:bodyPr>
            <a:noAutofit/>
          </a:bodyPr>
          <a:lstStyle/>
          <a:p>
            <a:pPr algn="ctr"/>
            <a:r>
              <a:rPr lang="uk-UA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мінним числом параметрів. Приклад</a:t>
            </a:r>
          </a:p>
        </p:txBody>
      </p:sp>
      <p:graphicFrame>
        <p:nvGraphicFramePr>
          <p:cNvPr id="10342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301653"/>
              </p:ext>
            </p:extLst>
          </p:nvPr>
        </p:nvGraphicFramePr>
        <p:xfrm>
          <a:off x="1414021" y="1076965"/>
          <a:ext cx="7031479" cy="49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Visio" r:id="rId3" imgW="4136574" imgH="2907994" progId="Visio.Drawing.11">
                  <p:embed/>
                </p:oleObj>
              </mc:Choice>
              <mc:Fallback>
                <p:oleObj name="Visio" r:id="rId3" imgW="4136574" imgH="2907994" progId="Visio.Drawing.11">
                  <p:embed/>
                  <p:pic>
                    <p:nvPicPr>
                      <p:cNvPr id="10342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021" y="1076965"/>
                        <a:ext cx="7031479" cy="494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60224"/>
              </p:ext>
            </p:extLst>
          </p:nvPr>
        </p:nvGraphicFramePr>
        <p:xfrm>
          <a:off x="9184081" y="3021332"/>
          <a:ext cx="698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" name="Visio" r:id="rId5" imgW="453771" imgH="685631" progId="Visio.Drawing.11">
                  <p:embed/>
                </p:oleObj>
              </mc:Choice>
              <mc:Fallback>
                <p:oleObj name="Visio" r:id="rId5" imgW="453771" imgH="685631" progId="Visio.Drawing.11">
                  <p:embed/>
                  <p:pic>
                    <p:nvPicPr>
                      <p:cNvPr id="10342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4081" y="3021332"/>
                        <a:ext cx="698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/>
          <p:cNvSpPr>
            <a:spLocks noChangeArrowheads="1"/>
          </p:cNvSpPr>
          <p:nvPr/>
        </p:nvSpPr>
        <p:spPr bwMode="auto">
          <a:xfrm rot="19442806">
            <a:off x="8085139" y="4117975"/>
            <a:ext cx="935037" cy="323850"/>
          </a:xfrm>
          <a:prstGeom prst="rightArrow">
            <a:avLst>
              <a:gd name="adj1" fmla="val 50000"/>
              <a:gd name="adj2" fmla="val 602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853483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070D55D-FDF7-4F41-9AB9-5336DDD87617}"/>
              </a:ext>
            </a:extLst>
          </p:cNvPr>
          <p:cNvSpPr txBox="1"/>
          <p:nvPr/>
        </p:nvSpPr>
        <p:spPr>
          <a:xfrm>
            <a:off x="407708" y="849408"/>
            <a:ext cx="1130038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Це іменований блок коду, що оголошується всередині класу. Він містить деяку закінчену послідовність дій (інструкцій), спрямованих рішення окремої завдання, який можна багаторазово використовувати. Іншими словами, метод - це деяка функція: щось, що вміє робити ваш клас. В інших мовах також є функції. Тільки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и є членами класів і, відповідно до термінології ООП, називаються методами. Але перш ніж продовжити, розглянемо невеликий приклад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312045-0E3D-45D2-A8F8-A72598790C64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8BBEAA-8698-4348-8562-B3658A883AFF}"/>
              </a:ext>
            </a:extLst>
          </p:cNvPr>
          <p:cNvSpPr txBox="1"/>
          <p:nvPr/>
        </p:nvSpPr>
        <p:spPr>
          <a:xfrm>
            <a:off x="407707" y="3258139"/>
            <a:ext cx="924533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D54DF6B-DA4B-4E9D-9833-7AAEC55EC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707" y="4782525"/>
            <a:ext cx="11300381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нічого складного: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вдання якого сформувати рядок вітання з ім'ям, яке ми йому передаємо. Як наприклад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llo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orld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bb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авайте добре розберемося з побудовою методу, розглянувши кожне ключове слово в оголошенні методу (зліва направо). Наше перше ключове слово 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воно означає модифікатор доступу: </a:t>
            </a:r>
          </a:p>
        </p:txBody>
      </p:sp>
    </p:spTree>
    <p:extLst>
      <p:ext uri="{BB962C8B-B14F-4D97-AF65-F5344CB8AC3E}">
        <p14:creationId xmlns:p14="http://schemas.microsoft.com/office/powerpoint/2010/main" val="2454784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8ADBF6C-1B91-4376-8E5D-D356DAE11BD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B76E5E15-B570-466E-9A84-8526EF72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9" y="769442"/>
            <a:ext cx="113564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ructHelloSentenc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Назва методу, відмінна риса, за якою ми зможемо відрізняти той чи інший метод. І, відповідно, викликати той чи інший метод.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60C2F18-87B2-40D5-900B-19B045E50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18" y="1600439"/>
            <a:ext cx="11356491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и методів повинні починатися з маленької літери, але використовувати верблюжий стиль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ерблюжий регістр): тобто. кожне наступне слово в назві стоїть впритул до попереднього і пишеться з великої літери. Найменування методів повинні описувати метод (кращий коментар - правильне найменування). Для цього використовуйте дієслова або поєднання з дієсловами: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Ca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let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reateCa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таке інше. У межах одного класу імена методів мають бути унікальними (крім навантаження методів, про що поговоримо трохи нижче). Дивимося далі метод, що розбирається, і бачимо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m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637607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6"/>
          <p:cNvSpPr>
            <a:spLocks noGrp="1"/>
          </p:cNvSpPr>
          <p:nvPr>
            <p:ph type="body" sz="half" idx="2"/>
          </p:nvPr>
        </p:nvSpPr>
        <p:spPr>
          <a:xfrm>
            <a:off x="6337300" y="1358901"/>
            <a:ext cx="3873500" cy="4754563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методів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методу починається з маленької літери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е слово в назві методу – дієслово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е і наступні слова в назві починаються з великої літери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11714"/>
              </p:ext>
            </p:extLst>
          </p:nvPr>
        </p:nvGraphicFramePr>
        <p:xfrm>
          <a:off x="1233603" y="1358901"/>
          <a:ext cx="4360863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3" imgW="3138091" imgH="3169785" progId="Visio.Drawing.11">
                  <p:embed/>
                </p:oleObj>
              </mc:Choice>
              <mc:Fallback>
                <p:oleObj name="Visio" r:id="rId3" imgW="3138091" imgH="3169785" progId="Visio.Drawing.11">
                  <p:embed/>
                  <p:pic>
                    <p:nvPicPr>
                      <p:cNvPr id="460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603" y="1358901"/>
                        <a:ext cx="4360863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4B94095-708F-4DE8-AE7C-3F1656F1BE0F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назвати</a:t>
            </a:r>
          </a:p>
        </p:txBody>
      </p:sp>
    </p:spTree>
    <p:extLst>
      <p:ext uri="{BB962C8B-B14F-4D97-AF65-F5344CB8AC3E}">
        <p14:creationId xmlns:p14="http://schemas.microsoft.com/office/powerpoint/2010/main" val="66585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602E4F9-386D-4C01-92F8-A95C1F7850D7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 методі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1AFC770-A656-4DD2-9AFA-DC4D123293CC}"/>
              </a:ext>
            </a:extLst>
          </p:cNvPr>
          <p:cNvSpPr txBox="1"/>
          <p:nvPr/>
        </p:nvSpPr>
        <p:spPr>
          <a:xfrm>
            <a:off x="452487" y="830997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Java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ібрати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штова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Java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зьмем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E6DA40-AEAB-477B-8BE3-8DEC3A54C776}"/>
              </a:ext>
            </a:extLst>
          </p:cNvPr>
          <p:cNvSpPr txBox="1"/>
          <p:nvPr/>
        </p:nvSpPr>
        <p:spPr>
          <a:xfrm>
            <a:off x="452487" y="1492717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66B524-A080-44D4-B516-7127FACCDF4D}"/>
              </a:ext>
            </a:extLst>
          </p:cNvPr>
          <p:cNvSpPr txBox="1"/>
          <p:nvPr/>
        </p:nvSpPr>
        <p:spPr>
          <a:xfrm>
            <a:off x="452487" y="3308598"/>
            <a:ext cx="1126503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 як у нас метод не є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им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крем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ма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мов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ходи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ж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ьогоднішньо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т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для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чат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7A0137-0F47-473E-9C36-39185F05B9F0}"/>
              </a:ext>
            </a:extLst>
          </p:cNvPr>
          <p:cNvSpPr txBox="1"/>
          <p:nvPr/>
        </p:nvSpPr>
        <p:spPr>
          <a:xfrm>
            <a:off x="452486" y="4016483"/>
            <a:ext cx="1126503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pplication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Den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958FA2-D8AF-40F5-8F7F-C4D7E6660459}"/>
              </a:ext>
            </a:extLst>
          </p:cNvPr>
          <p:cNvSpPr txBox="1"/>
          <p:nvPr/>
        </p:nvSpPr>
        <p:spPr>
          <a:xfrm>
            <a:off x="452484" y="6030278"/>
            <a:ext cx="5643515" cy="646331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ello world! My name is Den</a:t>
            </a:r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7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7B6427E-E6B5-44CA-B4F9-FA04031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76" y="966787"/>
            <a:ext cx="11464901" cy="49244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стосовують такі модифікатори доступу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публічний. Методи або поля з цим модифікатором загальнодоступні, видимі іншим класам (а точніше, їх методам та полям) з поточного та зовнішніх пакетів. Це найширший рівень доступу із відомих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до методів або змінних з цим модифікатором є доступ з будь-якого місця в поточному класі або пакеті, або в класах, що успадковують даний, а заодно - методи або поля, навіть якщо вони знаходяться в інших пакетах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за промовчанням. 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поля або методу класу немає модифікатора, модифікатор застосовується за замовчуванням. У такому випадку поля або методи видно всім класам у поточному пакеті (як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, тільки з відсутністю видимості при спадкуванні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: антипод модифікатора </a:t>
            </a: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 Метод або змінна з таким модифікатором доступні виключно у класі, в якому вони оголошені.</a:t>
            </a:r>
            <a:endParaRPr kumimoji="0" lang="uk-UA" altLang="uk-UA" sz="2000" b="1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лі ми маєм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игнатурі методу (перший рядок методу, що описує його властивості)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BC2B77-AD18-4726-BDD8-DC43E515417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</a:p>
        </p:txBody>
      </p:sp>
    </p:spTree>
    <p:extLst>
      <p:ext uri="{BB962C8B-B14F-4D97-AF65-F5344CB8AC3E}">
        <p14:creationId xmlns:p14="http://schemas.microsoft.com/office/powerpoint/2010/main" val="7399945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87F3A0E-E1C6-49BE-809A-FC6F43AD5958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і значенням, що повертаєтьс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ED8970-98C8-4A21-8916-57FF0B270A3A}"/>
              </a:ext>
            </a:extLst>
          </p:cNvPr>
          <p:cNvSpPr txBox="1"/>
          <p:nvPr/>
        </p:nvSpPr>
        <p:spPr>
          <a:xfrm>
            <a:off x="266307" y="830997"/>
            <a:ext cx="116114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)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дя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ик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жен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BA7D9B3-B89E-44D5-89CA-BF371973E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1538883"/>
            <a:ext cx="996436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значення може бути даними будь-якого виду: як змінної простого типу, і посилального. У прикладі ми вказуємо, що метод повинен повернути об'єкт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 як ми пам'ятаємо, є класом, що описує рядок. Другий момент тут -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оно має пряме відношення до значення, що повертається: значення, що стоїть після нього, буде відправлено назад, на місце виклику методу, а сам же метод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закриє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слово зазвичай йде в останньому рядку методу (крім методів із різними розгалуженнями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..). Якщо написати код у наступному рядку піс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0F9825-EDBB-4A57-8018-E5C1FAAEEE2E}"/>
              </a:ext>
            </a:extLst>
          </p:cNvPr>
          <p:cNvSpPr txBox="1"/>
          <p:nvPr/>
        </p:nvSpPr>
        <p:spPr>
          <a:xfrm>
            <a:off x="266307" y="3785652"/>
            <a:ext cx="837807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30700BD-CC3D-4CBF-924F-37CD92AB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07" y="5539978"/>
            <a:ext cx="106931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ми отримаємо лайки компілятора, що не дуже добре (компілятор нісенітниці не порадить). Також слід пам'ятати, що тип даних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винен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бігатися з оголошеним в сигнатурі методу. </a:t>
            </a:r>
          </a:p>
        </p:txBody>
      </p:sp>
    </p:spTree>
    <p:extLst>
      <p:ext uri="{BB962C8B-B14F-4D97-AF65-F5344CB8AC3E}">
        <p14:creationId xmlns:p14="http://schemas.microsoft.com/office/powerpoint/2010/main" val="34184595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BC6DFCA-EADD-4FAC-9C0A-1233F96FADFB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4A1018-EF54-4A29-AA88-1EFEA4B345F6}"/>
              </a:ext>
            </a:extLst>
          </p:cNvPr>
          <p:cNvSpPr txBox="1"/>
          <p:nvPr/>
        </p:nvSpPr>
        <p:spPr>
          <a:xfrm>
            <a:off x="247454" y="1588664"/>
            <a:ext cx="1037655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elloWorld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[]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HelloMessag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CE3224CC-1222-490B-9A05-3AF49DBC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723275"/>
            <a:ext cx="11697092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 слово оператор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відносить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виразів "керування ходом виконання", про що зазначено в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toria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ntrol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ow</a:t>
            </a:r>
            <a:r>
              <a:rPr kumimoji="0" lang="uk-UA" altLang="uk-UA" sz="2000" b="0" i="0" u="sng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kumimoji="0" lang="uk-UA" altLang="uk-UA" sz="2000" b="0" i="0" u="sng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atement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880FB7-B306-4A72-AB3A-8D394937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54" y="3859725"/>
            <a:ext cx="1169709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мо, за допомогою ключового слов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turn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 значення, що повертається, яке використовували далі в мет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l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В описі (визначенні) мет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etHelloMessageм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азали, що він поверне на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Це дозволяє компілятор перевірити, що дії методу узгоджуються з тим, яким чином він оголошений. Природно, тип значення, що повертається, зазначеного у визначенні методу, може бути ширшим ніж тип значення, що повертається з коду, тобто. головне, щоб тип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водабося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до одного. А якщо ні, то ми отримаємо помилку під час компіляції: «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rr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ompatibl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. </a:t>
            </a:r>
          </a:p>
        </p:txBody>
      </p:sp>
    </p:spTree>
    <p:extLst>
      <p:ext uri="{BB962C8B-B14F-4D97-AF65-F5344CB8AC3E}">
        <p14:creationId xmlns:p14="http://schemas.microsoft.com/office/powerpoint/2010/main" val="224488359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9</TotalTime>
  <Words>2624</Words>
  <Application>Microsoft Office PowerPoint</Application>
  <PresentationFormat>Широкоэкранный</PresentationFormat>
  <Paragraphs>174</Paragraphs>
  <Slides>2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. Передача параметрів. Приклад</vt:lpstr>
      <vt:lpstr>Методи зі змінним числом параметрів. Приклад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</dc:title>
  <dc:creator>Шейко Ростислав Олександрович</dc:creator>
  <cp:lastModifiedBy>Шейко Ростислав Олександрович</cp:lastModifiedBy>
  <cp:revision>67</cp:revision>
  <dcterms:created xsi:type="dcterms:W3CDTF">2023-12-18T13:18:41Z</dcterms:created>
  <dcterms:modified xsi:type="dcterms:W3CDTF">2023-12-21T21:30:20Z</dcterms:modified>
</cp:coreProperties>
</file>